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4190" w:rsidRPr="002B282A" w:rsidRDefault="003E4190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bCs/>
          <w:color w:val="000000"/>
          <w:sz w:val="28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8"/>
          <w:szCs w:val="24"/>
          <w:lang w:val="en-US"/>
        </w:rPr>
        <w:t>BAB III</w:t>
      </w:r>
    </w:p>
    <w:p w:rsidR="003E4190" w:rsidRPr="002B282A" w:rsidRDefault="003E4190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/>
          <w:b/>
          <w:bCs/>
          <w:color w:val="000000"/>
          <w:sz w:val="28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8"/>
          <w:szCs w:val="24"/>
          <w:lang w:val="en-US"/>
        </w:rPr>
        <w:t>METODE PENELITIAN</w:t>
      </w:r>
    </w:p>
    <w:p w:rsidR="003E4190" w:rsidRPr="002B282A" w:rsidRDefault="003E4190" w:rsidP="003E4190">
      <w:pPr>
        <w:pStyle w:val="ListParagraph"/>
        <w:widowControl w:val="0"/>
        <w:numPr>
          <w:ilvl w:val="0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vanish/>
          <w:color w:val="000000"/>
          <w:sz w:val="28"/>
          <w:szCs w:val="24"/>
          <w:lang w:val="en-US"/>
        </w:rPr>
      </w:pPr>
    </w:p>
    <w:p w:rsidR="003E4190" w:rsidRPr="002B282A" w:rsidRDefault="003E4190" w:rsidP="003E4190">
      <w:pPr>
        <w:pStyle w:val="ListParagraph"/>
        <w:widowControl w:val="0"/>
        <w:numPr>
          <w:ilvl w:val="0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vanish/>
          <w:color w:val="000000"/>
          <w:sz w:val="28"/>
          <w:szCs w:val="24"/>
          <w:lang w:val="en-US"/>
        </w:rPr>
      </w:pPr>
    </w:p>
    <w:p w:rsidR="003E4190" w:rsidRPr="002B282A" w:rsidRDefault="003E4190" w:rsidP="003E4190">
      <w:pPr>
        <w:pStyle w:val="ListParagraph"/>
        <w:widowControl w:val="0"/>
        <w:numPr>
          <w:ilvl w:val="0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vanish/>
          <w:color w:val="000000"/>
          <w:sz w:val="28"/>
          <w:szCs w:val="24"/>
          <w:lang w:val="en-US"/>
        </w:rPr>
      </w:pPr>
    </w:p>
    <w:p w:rsidR="003E4190" w:rsidRPr="002B282A" w:rsidRDefault="003E4190" w:rsidP="003E4190">
      <w:pPr>
        <w:pStyle w:val="ListParagraph"/>
        <w:widowControl w:val="0"/>
        <w:numPr>
          <w:ilvl w:val="1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Diagram Alir Penelitian</w:t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Dalam penelitian tugas akhir ini penulis menggunakan metode penelitian dan pengembangan (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Research and Development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atau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R&amp;D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)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Metode Penelitian dan Pengembangan merupakan metode yang digunakan dalam menghasilkan produk tertentu kemudian menguji tingkat efektifitas dan efisiensi produk tersebut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Penelitian ini dimulai dengan mengumpulkan data-data serta mempelajari teori yang relevan dengan penelitian ini seperti sistem keamanan,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monitoring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, dan kendali yang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gunakan sebagai bahan penunjang dalam perancangan dan pembuatan penelitian ini. </w:t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Penelitian ini diawali dengan mengumpulkan data terkait topik penelitian, selanjutnya adalah proses perancangan sistem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hardwar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an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software. 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Setelah tahapan perancangan selesai dilanjutkan dengan tahapan pengujian perangkat keras dan perangkat lunak, proses ini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lanjutkan jika tidak terdapat masalah ada sistem. Namun jika terdapat permasalahan dalam </w:t>
      </w:r>
      <w:r w:rsidRPr="001041B1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hardwar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maupun </w:t>
      </w:r>
      <w:r w:rsidRPr="001041B1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softwar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lakukan pengembangan ulang hingga sesuai dengan perencanaan. Tahap selanjutnya adalah mengimplementasikan sistem yang</w:t>
      </w:r>
      <w:r w:rsidR="006F0F56">
        <w:rPr>
          <w:rFonts w:ascii="Times New Roman" w:hAnsi="Times New Roman"/>
          <w:color w:val="000000"/>
          <w:sz w:val="24"/>
          <w:szCs w:val="24"/>
          <w:lang w:val="en-US"/>
        </w:rPr>
        <w:t xml:space="preserve"> telah dibuat pada </w:t>
      </w:r>
      <w:proofErr w:type="gramStart"/>
      <w:r w:rsidR="006F0F56">
        <w:rPr>
          <w:rFonts w:ascii="Times New Roman" w:hAnsi="Times New Roman"/>
          <w:color w:val="000000"/>
          <w:sz w:val="24"/>
          <w:szCs w:val="24"/>
          <w:lang w:val="en-US"/>
        </w:rPr>
        <w:t>cctv</w:t>
      </w:r>
      <w:proofErr w:type="gramEnd"/>
      <w:r w:rsidR="006F0F56">
        <w:rPr>
          <w:rFonts w:ascii="Times New Roman" w:hAnsi="Times New Roman"/>
          <w:color w:val="000000"/>
          <w:sz w:val="24"/>
          <w:szCs w:val="24"/>
          <w:lang w:val="en-US"/>
        </w:rPr>
        <w:t>.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Untuk mendapatkan data dari hasil penelitian ini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lakukan analisa terhadap sistem sakaligus uji kelayakan terhadap alat yang di</w:t>
      </w:r>
      <w:r w:rsidR="00A35407">
        <w:rPr>
          <w:rFonts w:ascii="Times New Roman" w:hAnsi="Times New Roman"/>
          <w:color w:val="000000"/>
          <w:sz w:val="24"/>
          <w:szCs w:val="24"/>
          <w:lang w:val="en-US"/>
        </w:rPr>
        <w:t xml:space="preserve"> implementasikan ke cctv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engan menggunakan kuisioner dengan sampel pe</w:t>
      </w:r>
      <w:r w:rsidR="00A35407">
        <w:rPr>
          <w:rFonts w:ascii="Times New Roman" w:hAnsi="Times New Roman"/>
          <w:color w:val="000000"/>
          <w:sz w:val="24"/>
          <w:szCs w:val="24"/>
          <w:lang w:val="en-US"/>
        </w:rPr>
        <w:t>ngguna atau pemilik cctv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. Kritik dan saran juga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masukan kedalam kuisioner agar dapat dijadikan sebagai evaluasi dan pengembangan terhadap alat yang telah dibuat pada penelitian ini. Diagram alir dalam penelitian ini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tunjukan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p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ada gambar 3.1.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yang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sesuai dengan yang teah dijelaskan pada awal bab ini.</w:t>
      </w:r>
    </w:p>
    <w:p w:rsidR="003E4190" w:rsidRPr="002B282A" w:rsidRDefault="003E4190" w:rsidP="003E4190">
      <w:pPr>
        <w:spacing w:after="240" w:line="360" w:lineRule="auto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br w:type="page"/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noProof/>
          <w:color w:val="000000"/>
          <w:sz w:val="24"/>
          <w:szCs w:val="24"/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6B0B4E52" wp14:editId="2BC888C4">
            <wp:extent cx="5580380" cy="7122160"/>
            <wp:effectExtent l="0" t="0" r="1270" b="254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712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B282A">
        <w:rPr>
          <w:rFonts w:ascii="Times New Roman" w:hAnsi="Times New Roman"/>
          <w:noProof/>
          <w:color w:val="000000"/>
          <w:sz w:val="24"/>
          <w:szCs w:val="24"/>
          <w:lang w:val="en-US"/>
        </w:rPr>
        <w:t xml:space="preserve"> </w:t>
      </w:r>
    </w:p>
    <w:p w:rsidR="00D00EC1" w:rsidRPr="00D00EC1" w:rsidRDefault="00D00EC1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color w:val="000000"/>
          <w:sz w:val="24"/>
          <w:szCs w:val="24"/>
          <w:lang w:val="en-US"/>
        </w:rPr>
      </w:pPr>
    </w:p>
    <w:p w:rsidR="003E4190" w:rsidRPr="002B282A" w:rsidRDefault="003E4190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Gambar 3.1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agram Alir Penelitian</w:t>
      </w:r>
    </w:p>
    <w:p w:rsidR="003E4190" w:rsidRPr="002B282A" w:rsidRDefault="003E4190" w:rsidP="003E4190">
      <w:pPr>
        <w:spacing w:after="240" w:line="360" w:lineRule="auto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br w:type="page"/>
      </w:r>
    </w:p>
    <w:p w:rsidR="003E4190" w:rsidRPr="002B282A" w:rsidRDefault="003E4190" w:rsidP="003E4190">
      <w:pPr>
        <w:pStyle w:val="ListParagraph"/>
        <w:widowControl w:val="0"/>
        <w:numPr>
          <w:ilvl w:val="1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lastRenderedPageBreak/>
        <w:t>Pengumpulan Data</w:t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240" w:line="360" w:lineRule="auto"/>
        <w:ind w:left="0" w:firstLine="567"/>
        <w:contextualSpacing w:val="0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Metode Pengumpulan data yang dilakukan pada penelitian ini adalah dengan metode studi literatur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Metode ini berfungsi untuk mengumpulkan dan mempelajari teori-terori yang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menjadi pendukung dalam penelitian ini.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Studi dilakukan dari berbagai sumber literasi seperti buku, jurnal, artikel,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datasheet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,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manual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book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, ataupun penelitian sejenis yang telah dilakukan sebelumnya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Tujuan dilakukanya studi literatur adalah untuk mencari data data yang berhubungan dengan topik penelitian ini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</w:p>
    <w:p w:rsidR="003E4190" w:rsidRPr="002B282A" w:rsidRDefault="003E4190" w:rsidP="003E4190">
      <w:pPr>
        <w:pStyle w:val="ListParagraph"/>
        <w:widowControl w:val="0"/>
        <w:numPr>
          <w:ilvl w:val="1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Ilustrasi Sistem</w:t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contextualSpacing w:val="0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Langkah awal dalam perancangan adalah dengan membuat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blok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agram sebagai gambaran umum dalam merancang suatu sistem sehingga keseluruhan blok diagram tersebut akan menghasilkan suatu sistem yang dapat berfungsi sesuai dengan perancangan di awal.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Dalam penelitian ini tahapan perancanga terbagi menjadi beberapa </w:t>
      </w:r>
      <w:r w:rsidRPr="00595A0D">
        <w:rPr>
          <w:rFonts w:ascii="Times New Roman" w:hAnsi="Times New Roman"/>
          <w:color w:val="000000"/>
          <w:sz w:val="24"/>
          <w:szCs w:val="24"/>
          <w:lang w:val="en-US"/>
        </w:rPr>
        <w:t>bagian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yaitu perancangan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hardwar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,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listing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program untuk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hardwar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, dan aplikasi sebagai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interfac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engan pengguna akhir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</w:p>
    <w:p w:rsidR="003E4190" w:rsidRPr="002B282A" w:rsidRDefault="000D09FA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noProof/>
          <w:color w:val="000000"/>
          <w:sz w:val="24"/>
          <w:szCs w:val="24"/>
          <w:lang w:val="en-US" w:eastAsia="en-US"/>
        </w:rPr>
        <w:drawing>
          <wp:inline distT="0" distB="0" distL="0" distR="0">
            <wp:extent cx="5580380" cy="4086265"/>
            <wp:effectExtent l="0" t="0" r="1270" b="9525"/>
            <wp:docPr id="1" name="Picture 1" descr="E:\TA_PandiCo\Drawing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TA_PandiCo\Drawing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4086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4190" w:rsidRPr="002B282A" w:rsidRDefault="003E4190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240" w:line="360" w:lineRule="auto"/>
        <w:jc w:val="center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Gambar 3.2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Ilustrasi Sistem</w:t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contextualSpacing w:val="0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Ketika perangkat diaktifkan secara oto</w:t>
      </w:r>
      <w:r w:rsidR="006910DE">
        <w:rPr>
          <w:rFonts w:ascii="Times New Roman" w:hAnsi="Times New Roman"/>
          <w:color w:val="000000"/>
          <w:sz w:val="24"/>
          <w:szCs w:val="24"/>
          <w:lang w:val="en-US"/>
        </w:rPr>
        <w:t xml:space="preserve">matis akan mendekteksi pola wajah yang </w:t>
      </w:r>
      <w:r w:rsidR="006910DE">
        <w:rPr>
          <w:rFonts w:ascii="Times New Roman" w:hAnsi="Times New Roman"/>
          <w:color w:val="000000"/>
          <w:sz w:val="24"/>
          <w:szCs w:val="24"/>
          <w:lang w:val="en-US"/>
        </w:rPr>
        <w:lastRenderedPageBreak/>
        <w:t xml:space="preserve">dikenal/tidak dikenal 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dan </w:t>
      </w:r>
      <w:r w:rsidR="006910DE">
        <w:rPr>
          <w:rFonts w:ascii="Times New Roman" w:hAnsi="Times New Roman"/>
          <w:color w:val="000000"/>
          <w:sz w:val="24"/>
          <w:szCs w:val="24"/>
          <w:lang w:val="en-US"/>
        </w:rPr>
        <w:t>menerima pola wajah yang dikenal/tidak dikenal, selanjutnya data yang didektesi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,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stat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pada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relay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, dan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output</w:t>
      </w:r>
      <w:r w:rsidR="006910DE">
        <w:rPr>
          <w:rFonts w:ascii="Times New Roman" w:hAnsi="Times New Roman"/>
          <w:color w:val="000000"/>
          <w:sz w:val="24"/>
          <w:szCs w:val="24"/>
          <w:lang w:val="en-US"/>
        </w:rPr>
        <w:t xml:space="preserve"> pada cctv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akan dikirim ke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databas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secara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onine </w:t>
      </w:r>
      <w:r w:rsidR="00622F81">
        <w:rPr>
          <w:rFonts w:ascii="Times New Roman" w:hAnsi="Times New Roman"/>
          <w:color w:val="000000"/>
          <w:sz w:val="24"/>
          <w:szCs w:val="24"/>
          <w:lang w:val="en-US"/>
        </w:rPr>
        <w:t>melalui modul ESP32 CAM  menggunakan koneksi internet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yang telah dilakukan saat perangkat dinyalakan pertama kali. Kemudian data pada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databas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apat diakses oleh pengguna menggunakan aplikasi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interface 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yang ada di sisi pengguna. </w:t>
      </w:r>
    </w:p>
    <w:p w:rsidR="003E4190" w:rsidRPr="002B282A" w:rsidRDefault="000D09FA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580380" cy="4123225"/>
            <wp:effectExtent l="0" t="0" r="1270" b="0"/>
            <wp:docPr id="2" name="Picture 2" descr="E:\TA_PandiCo\YUHU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TA_PandiCo\YUHU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412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4190" w:rsidRPr="002B282A">
        <w:rPr>
          <w:rFonts w:ascii="Times New Roman" w:hAnsi="Times New Roman"/>
          <w:noProof/>
        </w:rPr>
        <w:t xml:space="preserve"> </w:t>
      </w:r>
    </w:p>
    <w:p w:rsidR="003E4190" w:rsidRPr="002B282A" w:rsidRDefault="003E4190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Gambar 3.3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Ilustrasi Aplikasi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Interface</w:t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line="360" w:lineRule="auto"/>
        <w:ind w:left="0" w:firstLine="567"/>
        <w:contextualSpacing w:val="0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Aplikasi yang ada pada sisi pengguna dapat melakukan monitoring, kontrol hingga menerima notifikasi/pengingat pada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smartphone</w:t>
      </w:r>
      <w:r w:rsidR="00622F81">
        <w:rPr>
          <w:rFonts w:ascii="Times New Roman" w:hAnsi="Times New Roman"/>
          <w:color w:val="000000"/>
          <w:sz w:val="24"/>
          <w:szCs w:val="24"/>
          <w:lang w:val="en-US"/>
        </w:rPr>
        <w:t xml:space="preserve"> untuk mendektesi pola wajah yang dikenal/yang tidak dikenal 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s</w:t>
      </w:r>
      <w:r w:rsidR="00622F81">
        <w:rPr>
          <w:rFonts w:ascii="Times New Roman" w:hAnsi="Times New Roman"/>
          <w:color w:val="000000"/>
          <w:sz w:val="24"/>
          <w:szCs w:val="24"/>
          <w:lang w:val="en-US"/>
        </w:rPr>
        <w:t>etelah stuasi rumah dalam kondisi kosong atau tidak berpenghuni.</w:t>
      </w:r>
      <w:proofErr w:type="gramEnd"/>
      <w:r w:rsidR="00622F81">
        <w:rPr>
          <w:rFonts w:ascii="Times New Roman" w:hAnsi="Times New Roman"/>
          <w:color w:val="000000"/>
          <w:sz w:val="24"/>
          <w:szCs w:val="24"/>
          <w:lang w:val="en-US"/>
        </w:rPr>
        <w:t xml:space="preserve"> Apabila terdekteksi pola wajah tidak </w:t>
      </w:r>
      <w:proofErr w:type="gramStart"/>
      <w:r w:rsidR="00622F81">
        <w:rPr>
          <w:rFonts w:ascii="Times New Roman" w:hAnsi="Times New Roman"/>
          <w:color w:val="000000"/>
          <w:sz w:val="24"/>
          <w:szCs w:val="24"/>
          <w:lang w:val="en-US"/>
        </w:rPr>
        <w:t xml:space="preserve">dikenal 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pengguna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akan langsung mendapatkan notifikasi pada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smartphone</w:t>
      </w:r>
      <w:r w:rsidR="00622F81">
        <w:rPr>
          <w:rFonts w:ascii="Times New Roman" w:hAnsi="Times New Roman"/>
          <w:color w:val="000000"/>
          <w:sz w:val="24"/>
          <w:szCs w:val="24"/>
          <w:lang w:val="en-US"/>
        </w:rPr>
        <w:t xml:space="preserve"> bahwa cctv mendekteksi pola wajah yang tidak dikenal memasuki rumah. </w:t>
      </w:r>
    </w:p>
    <w:p w:rsidR="003E4190" w:rsidRPr="002B282A" w:rsidRDefault="003E4190" w:rsidP="003E4190">
      <w:pPr>
        <w:pStyle w:val="ListParagraph"/>
        <w:widowControl w:val="0"/>
        <w:numPr>
          <w:ilvl w:val="1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Perancangan Hardware</w:t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Perancangan sistem ini terdiri dari perangkat keras yang pengoprasianya dilakukan oleh listing program yang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tanamkan kedalam mikrokontroler.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Lalu seluruh 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lastRenderedPageBreak/>
        <w:t xml:space="preserve">aktifitasnya dikendalikan menggunakan aplikasi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front-end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yang ada di sisi pengguna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Sistem yang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rancang dapat bekerja secara otomatis saat mendapatkan perintah/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trigger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eksternal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. Secara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blok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agram perancangan pada sisi perangkat keras penulis ilustrasikan pada gambar 3.4.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berikut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ini</w:t>
      </w:r>
    </w:p>
    <w:p w:rsidR="003E4190" w:rsidRPr="002B282A" w:rsidRDefault="00CB6CD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noProof/>
          <w:color w:val="000000"/>
          <w:sz w:val="24"/>
          <w:szCs w:val="24"/>
          <w:lang w:val="en-US" w:eastAsia="en-US"/>
        </w:rPr>
        <w:drawing>
          <wp:inline distT="0" distB="0" distL="0" distR="0">
            <wp:extent cx="3342005" cy="2165985"/>
            <wp:effectExtent l="0" t="0" r="0" b="5715"/>
            <wp:docPr id="4" name="Picture 4" descr="E:\TA_PandiCo\1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TA_PandiCo\123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2005" cy="216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240" w:line="360" w:lineRule="auto"/>
        <w:ind w:left="0"/>
        <w:contextualSpacing w:val="0"/>
        <w:jc w:val="center"/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</w:pP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Gambar 3.4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Blok Diagram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Hardware</w:t>
      </w:r>
    </w:p>
    <w:p w:rsidR="00DA02CE" w:rsidRDefault="003E4190" w:rsidP="00DA02CE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Blok diagram diatas dibuat berdasarkan perencanaan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cara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kerja rangkaian pada bagian perangkat keras yang terdiri dari 3 bagian yaitu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Input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,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Output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, dan Kontroler. Pada bagian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Input</w:t>
      </w:r>
      <w:r w:rsidR="00DA02CE">
        <w:rPr>
          <w:rFonts w:ascii="Times New Roman" w:hAnsi="Times New Roman"/>
          <w:color w:val="000000"/>
          <w:sz w:val="24"/>
          <w:szCs w:val="24"/>
          <w:lang w:val="en-US"/>
        </w:rPr>
        <w:t xml:space="preserve"> terdiri dari modul ESP32 CAM, </w:t>
      </w:r>
      <w:r w:rsidR="00DA02CE" w:rsidRPr="00947724">
        <w:rPr>
          <w:rFonts w:ascii="Times New Roman" w:hAnsi="Times New Roman"/>
          <w:sz w:val="24"/>
          <w:szCs w:val="24"/>
        </w:rPr>
        <w:t>Aplikasi men</w:t>
      </w:r>
      <w:r w:rsidR="00DA02CE">
        <w:rPr>
          <w:rFonts w:ascii="Times New Roman" w:hAnsi="Times New Roman"/>
          <w:sz w:val="24"/>
          <w:szCs w:val="24"/>
        </w:rPr>
        <w:t xml:space="preserve">girim data ke modul </w:t>
      </w:r>
      <w:r w:rsidR="00DA02CE">
        <w:rPr>
          <w:rFonts w:ascii="Times New Roman" w:hAnsi="Times New Roman"/>
          <w:sz w:val="24"/>
          <w:szCs w:val="24"/>
          <w:lang w:val="en-US"/>
        </w:rPr>
        <w:t xml:space="preserve">ESP32 CAM </w:t>
      </w:r>
      <w:r w:rsidR="00DA02CE">
        <w:rPr>
          <w:rFonts w:ascii="Times New Roman" w:hAnsi="Times New Roman"/>
          <w:sz w:val="24"/>
          <w:szCs w:val="24"/>
        </w:rPr>
        <w:t>, dan modul</w:t>
      </w:r>
      <w:r w:rsidR="00DA02CE">
        <w:rPr>
          <w:rFonts w:ascii="Times New Roman" w:hAnsi="Times New Roman"/>
          <w:sz w:val="24"/>
          <w:szCs w:val="24"/>
          <w:lang w:val="en-US"/>
        </w:rPr>
        <w:t xml:space="preserve"> ESP32 CAM </w:t>
      </w:r>
      <w:r w:rsidR="00DA02CE" w:rsidRPr="00947724">
        <w:rPr>
          <w:rFonts w:ascii="Times New Roman" w:hAnsi="Times New Roman"/>
          <w:sz w:val="24"/>
          <w:szCs w:val="24"/>
        </w:rPr>
        <w:t>disini adalah media untuk menerima data dari aplikasi. Apabila data sudah</w:t>
      </w:r>
      <w:r w:rsidR="00DA02CE">
        <w:rPr>
          <w:rFonts w:ascii="Times New Roman" w:hAnsi="Times New Roman"/>
          <w:sz w:val="24"/>
          <w:szCs w:val="24"/>
        </w:rPr>
        <w:t xml:space="preserve"> diterima ke modul </w:t>
      </w:r>
      <w:r w:rsidR="00DA02CE">
        <w:rPr>
          <w:rFonts w:ascii="Times New Roman" w:hAnsi="Times New Roman"/>
          <w:sz w:val="24"/>
          <w:szCs w:val="24"/>
          <w:lang w:val="en-US"/>
        </w:rPr>
        <w:t>ESP32 CAM</w:t>
      </w:r>
      <w:r w:rsidR="00DA02CE" w:rsidRPr="00947724">
        <w:rPr>
          <w:rFonts w:ascii="Times New Roman" w:hAnsi="Times New Roman"/>
          <w:sz w:val="24"/>
          <w:szCs w:val="24"/>
        </w:rPr>
        <w:t xml:space="preserve"> maka akan diteruskan kepada mikrokontroler. Mikrokontroler berfungsi untuk memproses </w:t>
      </w:r>
      <w:r w:rsidR="00DA02CE">
        <w:rPr>
          <w:rFonts w:ascii="Times New Roman" w:hAnsi="Times New Roman"/>
          <w:sz w:val="24"/>
          <w:szCs w:val="24"/>
        </w:rPr>
        <w:t xml:space="preserve">data yang sudah diterima oleh </w:t>
      </w:r>
      <w:r w:rsidR="00DA02CE">
        <w:rPr>
          <w:rFonts w:ascii="Times New Roman" w:hAnsi="Times New Roman"/>
          <w:sz w:val="24"/>
          <w:szCs w:val="24"/>
          <w:lang w:val="en-US"/>
        </w:rPr>
        <w:t>ESP32 CAM</w:t>
      </w:r>
      <w:r w:rsidR="00DA02CE">
        <w:rPr>
          <w:rFonts w:ascii="Times New Roman" w:hAnsi="Times New Roman"/>
          <w:sz w:val="24"/>
          <w:szCs w:val="24"/>
        </w:rPr>
        <w:t xml:space="preserve">. Selanjutnya </w:t>
      </w:r>
      <w:r w:rsidR="00DA02CE">
        <w:rPr>
          <w:rFonts w:ascii="Times New Roman" w:hAnsi="Times New Roman"/>
          <w:sz w:val="24"/>
          <w:szCs w:val="24"/>
          <w:lang w:val="en-US"/>
        </w:rPr>
        <w:t xml:space="preserve">CCTV </w:t>
      </w:r>
      <w:r w:rsidR="00DA02CE" w:rsidRPr="00947724">
        <w:rPr>
          <w:rFonts w:ascii="Times New Roman" w:hAnsi="Times New Roman"/>
          <w:sz w:val="24"/>
          <w:szCs w:val="24"/>
        </w:rPr>
        <w:t>akan akt</w:t>
      </w:r>
      <w:r w:rsidR="00014A87">
        <w:rPr>
          <w:rFonts w:ascii="Times New Roman" w:hAnsi="Times New Roman"/>
          <w:sz w:val="24"/>
          <w:szCs w:val="24"/>
        </w:rPr>
        <w:t>if.</w:t>
      </w:r>
      <w:r w:rsidR="00014A87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014A87">
        <w:rPr>
          <w:rFonts w:ascii="Times New Roman" w:hAnsi="Times New Roman"/>
          <w:sz w:val="24"/>
          <w:szCs w:val="24"/>
        </w:rPr>
        <w:t xml:space="preserve">Dan </w:t>
      </w:r>
      <w:r w:rsidR="00014A87">
        <w:rPr>
          <w:rFonts w:ascii="Times New Roman" w:hAnsi="Times New Roman"/>
          <w:sz w:val="24"/>
          <w:szCs w:val="24"/>
          <w:lang w:val="en-US"/>
        </w:rPr>
        <w:t>CCTV</w:t>
      </w:r>
      <w:r w:rsidR="00DA02CE" w:rsidRPr="00947724">
        <w:rPr>
          <w:rFonts w:ascii="Times New Roman" w:hAnsi="Times New Roman"/>
          <w:sz w:val="24"/>
          <w:szCs w:val="24"/>
        </w:rPr>
        <w:t xml:space="preserve"> akan bisa dikontrol un</w:t>
      </w:r>
      <w:r w:rsidR="00014A87">
        <w:rPr>
          <w:rFonts w:ascii="Times New Roman" w:hAnsi="Times New Roman"/>
          <w:sz w:val="24"/>
          <w:szCs w:val="24"/>
        </w:rPr>
        <w:t>tuk me</w:t>
      </w:r>
      <w:r w:rsidR="00014A87">
        <w:rPr>
          <w:rFonts w:ascii="Times New Roman" w:hAnsi="Times New Roman"/>
          <w:sz w:val="24"/>
          <w:szCs w:val="24"/>
          <w:lang w:val="en-US"/>
        </w:rPr>
        <w:t>mdekteksi pola wjah yang dikneal atau tidak dikena</w:t>
      </w:r>
      <w:r w:rsidR="00111CD2">
        <w:rPr>
          <w:rFonts w:ascii="Times New Roman" w:hAnsi="Times New Roman"/>
          <w:sz w:val="24"/>
          <w:szCs w:val="24"/>
          <w:lang w:val="en-US"/>
        </w:rPr>
        <w:t>l</w:t>
      </w:r>
      <w:r w:rsidR="00014A87">
        <w:rPr>
          <w:rFonts w:ascii="Times New Roman" w:hAnsi="Times New Roman"/>
          <w:sz w:val="24"/>
          <w:szCs w:val="24"/>
          <w:lang w:val="en-US"/>
        </w:rPr>
        <w:t>.</w:t>
      </w:r>
      <w:r w:rsidR="00DA02CE">
        <w:rPr>
          <w:rFonts w:ascii="Times New Roman" w:hAnsi="Times New Roman"/>
          <w:sz w:val="24"/>
          <w:szCs w:val="24"/>
        </w:rPr>
        <w:t>.</w:t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 w:rsidR="00014A87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</w:p>
    <w:p w:rsidR="003E4190" w:rsidRPr="002B282A" w:rsidRDefault="003E4190" w:rsidP="003E4190">
      <w:pPr>
        <w:pStyle w:val="ListParagraph"/>
        <w:widowControl w:val="0"/>
        <w:numPr>
          <w:ilvl w:val="2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134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Spesifikasi Perankat yang akan digunakan</w:t>
      </w:r>
    </w:p>
    <w:p w:rsidR="003E4190" w:rsidRPr="002B282A" w:rsidRDefault="003E4190" w:rsidP="003E4190">
      <w:pPr>
        <w:pStyle w:val="ListParagraph"/>
        <w:widowControl w:val="0"/>
        <w:numPr>
          <w:ilvl w:val="0"/>
          <w:numId w:val="2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418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Perangkat menggunakan mikrokontroler ESP32 dengan prosesor Xtensa LX6 berbasis 32-bit yang diarapkan dapat melakukan pemrosesan 4 kali lebih cepat dibanding prosesor berbasis 8-bit yang umumnya disematkan pada Arduino.</w:t>
      </w:r>
    </w:p>
    <w:p w:rsidR="003E4190" w:rsidRPr="00B810F9" w:rsidRDefault="003E4190" w:rsidP="003E4190">
      <w:pPr>
        <w:pStyle w:val="ListParagraph"/>
        <w:widowControl w:val="0"/>
        <w:numPr>
          <w:ilvl w:val="0"/>
          <w:numId w:val="2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418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B810F9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br w:type="page"/>
      </w:r>
    </w:p>
    <w:p w:rsidR="003E4190" w:rsidRDefault="003E4190" w:rsidP="003E4190">
      <w:pPr>
        <w:pStyle w:val="ListParagraph"/>
        <w:widowControl w:val="0"/>
        <w:numPr>
          <w:ilvl w:val="1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lastRenderedPageBreak/>
        <w:t>Perancangan Listing Program Kontroler</w:t>
      </w:r>
    </w:p>
    <w:p w:rsidR="003E4190" w:rsidRDefault="00F23F5F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3302000" cy="6775450"/>
            <wp:effectExtent l="0" t="0" r="0" b="6350"/>
            <wp:docPr id="5" name="Picture 5" descr="E:\TA_PandiCo\fritzing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TA_PandiCo\fritzing 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00" cy="677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line="360" w:lineRule="auto"/>
        <w:ind w:left="0"/>
        <w:contextualSpacing w:val="0"/>
        <w:jc w:val="center"/>
        <w:rPr>
          <w:rFonts w:ascii="Times New Roman" w:hAnsi="Times New Roman"/>
          <w:sz w:val="24"/>
          <w:szCs w:val="24"/>
          <w:lang w:val="en-US"/>
        </w:rPr>
      </w:pPr>
      <w:proofErr w:type="gramStart"/>
      <w:r>
        <w:rPr>
          <w:rFonts w:ascii="Times New Roman" w:hAnsi="Times New Roman"/>
          <w:sz w:val="24"/>
          <w:szCs w:val="24"/>
          <w:lang w:val="en-US"/>
        </w:rPr>
        <w:t>Gambar 3.5.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1D4900">
        <w:rPr>
          <w:rFonts w:ascii="Times New Roman" w:hAnsi="Times New Roman"/>
          <w:i/>
          <w:iCs/>
          <w:sz w:val="24"/>
          <w:szCs w:val="24"/>
          <w:lang w:val="en-US"/>
        </w:rPr>
        <w:t>Flowchart</w:t>
      </w:r>
      <w:r>
        <w:rPr>
          <w:rFonts w:ascii="Times New Roman" w:hAnsi="Times New Roman"/>
          <w:sz w:val="24"/>
          <w:szCs w:val="24"/>
          <w:lang w:val="en-US"/>
        </w:rPr>
        <w:t xml:space="preserve"> Program Pada Mikrokontroler</w:t>
      </w:r>
    </w:p>
    <w:p w:rsidR="003E4190" w:rsidRDefault="003E4190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1D4900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Flowchart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pada 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listing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program yang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ditanamkan pada mikrokontroler terdapat pada gambar 3.10.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yang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akan menggunakan pemrosesan secara paralel dengan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dual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-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cor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prosesor yaitu;</w:t>
      </w:r>
    </w:p>
    <w:p w:rsidR="003E4190" w:rsidRDefault="003E4190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A. Core 0 (</w:t>
      </w:r>
      <w:r w:rsidRPr="00027639">
        <w:rPr>
          <w:rFonts w:ascii="Times New Roman" w:hAnsi="Times New Roman"/>
          <w:b/>
          <w:bCs/>
          <w:i/>
          <w:iCs/>
          <w:color w:val="000000"/>
          <w:sz w:val="24"/>
          <w:szCs w:val="24"/>
          <w:lang w:val="en-US"/>
        </w:rPr>
        <w:t>Protocol CPU</w:t>
      </w:r>
      <w:r w:rsidRPr="00027639">
        <w:rPr>
          <w:rFonts w:ascii="Times New Roman" w:hAnsi="Times New Roman"/>
          <w:color w:val="000000"/>
          <w:sz w:val="24"/>
          <w:szCs w:val="24"/>
          <w:lang w:val="en-US"/>
        </w:rPr>
        <w:t xml:space="preserve"> yang biasa disebut sebagai </w:t>
      </w:r>
      <w:r w:rsidRPr="00027639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PRO_CPU</w:t>
      </w:r>
      <w:r w:rsidRPr="00027639">
        <w:rPr>
          <w:rFonts w:ascii="Times New Roman" w:hAnsi="Times New Roman"/>
          <w:color w:val="000000"/>
          <w:sz w:val="24"/>
          <w:szCs w:val="24"/>
          <w:lang w:val="en-US"/>
        </w:rPr>
        <w:t>)</w:t>
      </w:r>
    </w:p>
    <w:p w:rsidR="003E4190" w:rsidRDefault="003E4190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lastRenderedPageBreak/>
        <w:t xml:space="preserve">B. Core 1 </w:t>
      </w:r>
      <w:r w:rsidRPr="00027639">
        <w:rPr>
          <w:rFonts w:ascii="Times New Roman" w:hAnsi="Times New Roman"/>
          <w:color w:val="000000"/>
          <w:sz w:val="24"/>
          <w:szCs w:val="24"/>
          <w:lang w:val="en-US"/>
        </w:rPr>
        <w:t>(</w:t>
      </w:r>
      <w:r w:rsidRPr="00027639">
        <w:rPr>
          <w:rFonts w:ascii="Times New Roman" w:hAnsi="Times New Roman"/>
          <w:b/>
          <w:bCs/>
          <w:i/>
          <w:iCs/>
          <w:color w:val="000000"/>
          <w:sz w:val="24"/>
          <w:szCs w:val="24"/>
          <w:lang w:val="en-US"/>
        </w:rPr>
        <w:t>Application CPU</w:t>
      </w:r>
      <w:r w:rsidRPr="00027639">
        <w:rPr>
          <w:rFonts w:ascii="Times New Roman" w:hAnsi="Times New Roman"/>
          <w:color w:val="000000"/>
          <w:sz w:val="24"/>
          <w:szCs w:val="24"/>
          <w:lang w:val="en-US"/>
        </w:rPr>
        <w:t xml:space="preserve"> yang biasa disebut sebagai </w:t>
      </w:r>
      <w:r w:rsidRPr="00027639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APP_CPU</w:t>
      </w:r>
      <w:r w:rsidRPr="00027639">
        <w:rPr>
          <w:rFonts w:ascii="Times New Roman" w:hAnsi="Times New Roman"/>
          <w:color w:val="000000"/>
          <w:sz w:val="24"/>
          <w:szCs w:val="24"/>
          <w:lang w:val="en-US"/>
        </w:rPr>
        <w:t>)</w:t>
      </w:r>
    </w:p>
    <w:p w:rsidR="003E4190" w:rsidRDefault="003E4190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Setiap proses yang ada pada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flowchart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adalah sebagai berikut:</w:t>
      </w:r>
    </w:p>
    <w:p w:rsidR="003E4190" w:rsidRPr="00A35407" w:rsidRDefault="003E4190" w:rsidP="00A35407">
      <w:pPr>
        <w:pStyle w:val="ListParagraph"/>
        <w:widowControl w:val="0"/>
        <w:numPr>
          <w:ilvl w:val="0"/>
          <w:numId w:val="4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851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Perangkat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langsung malakukan inisialisasi pada pin-pin GPIO dengan parameter dan fungsi awal yang telah ditetapkan.</w:t>
      </w:r>
    </w:p>
    <w:p w:rsidR="003E4190" w:rsidRDefault="003E4190" w:rsidP="003E4190">
      <w:pPr>
        <w:pStyle w:val="ListParagraph"/>
        <w:widowControl w:val="0"/>
        <w:numPr>
          <w:ilvl w:val="0"/>
          <w:numId w:val="4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851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Proses ini dilakukan secara ersamaan dengan menggunaan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cor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yang bereda</w:t>
      </w:r>
    </w:p>
    <w:p w:rsidR="003E4190" w:rsidRPr="00A35407" w:rsidRDefault="003E4190" w:rsidP="00A35407">
      <w:pPr>
        <w:pStyle w:val="ListParagraph"/>
        <w:widowControl w:val="0"/>
        <w:tabs>
          <w:tab w:val="left" w:pos="2268"/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2268" w:hanging="141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B66DC4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[Paralel A]</w:t>
      </w:r>
      <w:r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:</w:t>
      </w:r>
      <w:r w:rsidRPr="00B66DC4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ab/>
      </w:r>
      <w:r w:rsidRPr="0007489A">
        <w:rPr>
          <w:rFonts w:ascii="Times New Roman" w:hAnsi="Times New Roman"/>
          <w:color w:val="000000"/>
          <w:sz w:val="24"/>
          <w:szCs w:val="24"/>
          <w:lang w:val="en-US"/>
        </w:rPr>
        <w:t xml:space="preserve">Perangkat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melakukan koneksi ke </w:t>
      </w:r>
      <w:r w:rsidRPr="0007489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databas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secara </w:t>
      </w:r>
      <w:r w:rsidRPr="0007489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onlin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melalui jaringan internet dan menerima data berupa </w:t>
      </w:r>
      <w:r w:rsidRPr="0007489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array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yang akan digunakan sebagai </w:t>
      </w:r>
      <w:r w:rsidRPr="0007489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trigger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untuk mengendalikan </w:t>
      </w:r>
      <w:r w:rsidRPr="0007489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relay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.</w:t>
      </w:r>
    </w:p>
    <w:p w:rsidR="003E4190" w:rsidRPr="00721C7D" w:rsidRDefault="003E4190" w:rsidP="003E4190">
      <w:pPr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</w:p>
    <w:p w:rsidR="003E4190" w:rsidRDefault="003E4190" w:rsidP="003E4190">
      <w:pPr>
        <w:pStyle w:val="ListParagraph"/>
        <w:widowControl w:val="0"/>
        <w:numPr>
          <w:ilvl w:val="2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134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Spesifikasi Program yang akan digunakan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firstLine="567"/>
        <w:contextualSpacing w:val="0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Bahasa pemrograman yang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digunakan pada mikrokontroler adalah bahasa pemrograman C yang telah dimodifikasi.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Pemilihan bahasa pemrograman C dikarenakan </w:t>
      </w:r>
      <w:r w:rsidRPr="00614E23">
        <w:rPr>
          <w:rFonts w:ascii="Times New Roman" w:hAnsi="Times New Roman"/>
          <w:color w:val="000000"/>
          <w:sz w:val="24"/>
          <w:szCs w:val="24"/>
          <w:lang w:val="en-US"/>
        </w:rPr>
        <w:t>Bahasa C merupakan bahasa tingkat tinggi yang sangat mudah untuk digunakan dan dipahami.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Selain itu banyak IDE untuk pemrograman mikrokontroler yang menggunakan bahasa C yang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diimplementasikan kedalam sistem tertanam (</w:t>
      </w:r>
      <w:r w:rsidRPr="008D37D2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embedded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 system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). </w:t>
      </w:r>
    </w:p>
    <w:p w:rsidR="003E4190" w:rsidRPr="00441E82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240" w:line="360" w:lineRule="auto"/>
        <w:ind w:left="567" w:firstLine="567"/>
        <w:contextualSpacing w:val="0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Bahasa pemrograman ini juga bersifat </w:t>
      </w:r>
      <w:r w:rsidRPr="002704BC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portable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ehingga dalam proses pengembangan atau jika diperlukan memodifikasi program tidaklah terlalu rumit. IDE (</w:t>
      </w:r>
      <w:r w:rsidRPr="006A0F43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Integrated Development Environment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) resmi untuk proses pengembangan mikrokntroler ESP adalah ESP-IDF yang juga menggunakan bahasa pemrograman C.</w:t>
      </w:r>
    </w:p>
    <w:p w:rsidR="003E4190" w:rsidRPr="002B282A" w:rsidRDefault="003E4190" w:rsidP="003E4190">
      <w:pPr>
        <w:pStyle w:val="ListParagraph"/>
        <w:widowControl w:val="0"/>
        <w:numPr>
          <w:ilvl w:val="1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 xml:space="preserve">Perancangan Aplikasi </w:t>
      </w:r>
      <w:r w:rsidRPr="00595A0D">
        <w:rPr>
          <w:rFonts w:ascii="Times New Roman" w:hAnsi="Times New Roman"/>
          <w:b/>
          <w:bCs/>
          <w:i/>
          <w:iCs/>
          <w:color w:val="000000"/>
          <w:sz w:val="24"/>
          <w:szCs w:val="24"/>
          <w:lang w:val="en-US"/>
        </w:rPr>
        <w:t>Interface</w:t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Aplikasi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interfac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yang ada pada sisi pengguna dibuat berbasis android maupun web sehingga dapat meningkatkan kompabilitas pengguna dalam mengoperasikan perangkat ini, aplikasi tersebut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terhubung ke internet untuk mengambil data dari perangkat yang tersimpan pada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databas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secara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onlin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. Aplikasi android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kembangkan menggunakan IDE Android Studio yang merupakan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Official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langsung dari google selaku pengembang android, aplikasi akan dikembangkan menggunakan baasa pemerograman Java. Sedangkan pada Aplikasi Web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ikembangkan menggunakan web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hosting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engan bahasa pemrograman PHP. </w:t>
      </w:r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Pemilihan Java dan PHP sebagai bahasa pemrograman dalam pengemangan Aplikasi untuk antarmuka dengan pengguna dikarenakan kedua bahasa tersebut sangat banyak 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lastRenderedPageBreak/>
        <w:t xml:space="preserve">digunakan sehingga tidak terlalu sulit untuk melakukan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troubleshooting 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apabila mengakami permasalahan disaat proses pengembangan aplikasi.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Kedua bahasa pemrograman tersebut juga sangat mudah digunakan untuk pemula karena dapat menggunakan Pemrograman Berorientasi Objek/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Object Oriented Programming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(OOP).</w:t>
      </w:r>
      <w:proofErr w:type="gramEnd"/>
    </w:p>
    <w:p w:rsidR="003E4190" w:rsidRPr="002B282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PHP atau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Hypertext Preprocessor 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adalah salah satu bahasa pemrograman pada web layaknya html yang bersifat dinamis.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Alasan </w:t>
      </w:r>
      <w:proofErr w:type="gramStart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lain</w:t>
      </w:r>
      <w:proofErr w:type="gramEnd"/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pemilihan bahasa pemrograman ini adalah karena PHP mendukung konsep pemrograman MVC (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Model-View-Controller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) merupakan kerangka kerja (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Framework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) yang banyak dikembangkan oleh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developer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web, konsep ini memisahkan pemrosesan antara Tampilan 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Front-End 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>dan</w:t>
      </w:r>
      <w:r w:rsidRPr="002B282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 Back-End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dalam file yang terpisah sehingga dapan meningkatkan keamanan dari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website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t xml:space="preserve"> yang dibangun. </w:t>
      </w:r>
      <w:r w:rsidRPr="002B282A">
        <w:rPr>
          <w:rFonts w:ascii="Times New Roman" w:hAnsi="Times New Roman"/>
          <w:color w:val="000000"/>
          <w:sz w:val="24"/>
          <w:szCs w:val="24"/>
          <w:lang w:val="en-US"/>
        </w:rPr>
        <w:br w:type="page"/>
      </w:r>
    </w:p>
    <w:p w:rsidR="003E4190" w:rsidRDefault="003E4190" w:rsidP="003E4190">
      <w:pPr>
        <w:pStyle w:val="ListParagraph"/>
        <w:widowControl w:val="0"/>
        <w:numPr>
          <w:ilvl w:val="2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134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lastRenderedPageBreak/>
        <w:t xml:space="preserve">Diagram Alir Aplikasi </w:t>
      </w:r>
      <w:r w:rsidRPr="00595A0D">
        <w:rPr>
          <w:rFonts w:ascii="Times New Roman" w:hAnsi="Times New Roman"/>
          <w:b/>
          <w:bCs/>
          <w:i/>
          <w:iCs/>
          <w:color w:val="000000"/>
          <w:sz w:val="24"/>
          <w:szCs w:val="24"/>
          <w:lang w:val="en-US"/>
        </w:rPr>
        <w:t>Interface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/>
        <w:jc w:val="center"/>
      </w:pPr>
      <w:r>
        <w:object w:dxaOrig="3871" w:dyaOrig="11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pt;height:553.5pt" o:ole="">
            <v:imagedata r:id="rId12" o:title=""/>
          </v:shape>
          <o:OLEObject Type="Embed" ProgID="Visio.Drawing.15" ShapeID="_x0000_i1025" DrawAspect="Content" ObjectID="_1670939221" r:id="rId13"/>
        </w:objec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120" w:line="360" w:lineRule="auto"/>
        <w:ind w:left="0"/>
        <w:contextualSpacing w:val="0"/>
        <w:jc w:val="center"/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</w:pP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Gambar 3.6.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 w:rsidRPr="004D38EB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Flowchart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 w:rsidRPr="00303B5C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Log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i</w:t>
      </w:r>
      <w:r w:rsidRPr="00303B5C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n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Aplikasi </w:t>
      </w:r>
      <w:r w:rsidRPr="004D38EB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Interface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 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Gambar diatas merupakan diagram alir proses login aplikasi hingga ke tampilan halaman menu utama aplikasi.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Dimana pengguna diharuskan untuk melakukan autehentikasi terlebih dahulu sebelum dapat masuk kedalam halaman/menu utama dari aplikasi untuk meningkatkan keamanan terhadap tindakan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lastRenderedPageBreak/>
        <w:t>yang tidak diinginkan.</w:t>
      </w:r>
      <w:proofErr w:type="gramEnd"/>
    </w:p>
    <w:p w:rsidR="003E4190" w:rsidRDefault="00F23F5F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/>
        <w:jc w:val="center"/>
      </w:pPr>
      <w:r>
        <w:rPr>
          <w:noProof/>
          <w:lang w:val="en-US" w:eastAsia="en-US"/>
        </w:rPr>
        <w:drawing>
          <wp:inline distT="0" distB="0" distL="0" distR="0">
            <wp:extent cx="1339850" cy="4914900"/>
            <wp:effectExtent l="0" t="0" r="0" b="0"/>
            <wp:docPr id="7" name="Picture 7" descr="E:\TA_PandiCo\fritzing ta1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TA_PandiCo\fritzing ta1 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9850" cy="491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3E4190" w:rsidRPr="00347CF7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120" w:line="360" w:lineRule="auto"/>
        <w:ind w:left="0"/>
        <w:contextualSpacing w:val="0"/>
        <w:jc w:val="center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 w:rsidRPr="00347CF7">
        <w:rPr>
          <w:rFonts w:ascii="Times New Roman" w:hAnsi="Times New Roman"/>
          <w:sz w:val="24"/>
          <w:lang w:val="en-US"/>
        </w:rPr>
        <w:t>Gambar 3.7.</w:t>
      </w:r>
      <w:proofErr w:type="gramEnd"/>
      <w:r w:rsidRPr="00347CF7">
        <w:rPr>
          <w:rFonts w:ascii="Times New Roman" w:hAnsi="Times New Roman"/>
          <w:sz w:val="24"/>
          <w:lang w:val="en-US"/>
        </w:rPr>
        <w:t xml:space="preserve"> </w:t>
      </w:r>
      <w:r w:rsidRPr="00347CF7">
        <w:rPr>
          <w:rFonts w:ascii="Times New Roman" w:hAnsi="Times New Roman"/>
          <w:i/>
          <w:iCs/>
          <w:sz w:val="24"/>
          <w:lang w:val="en-US"/>
        </w:rPr>
        <w:t>Flowchart</w:t>
      </w:r>
      <w:r>
        <w:rPr>
          <w:rFonts w:ascii="Times New Roman" w:hAnsi="Times New Roman"/>
          <w:sz w:val="24"/>
          <w:lang w:val="en-US"/>
        </w:rPr>
        <w:t xml:space="preserve"> Mengambil koordinat dari </w:t>
      </w:r>
      <w:r w:rsidRPr="00347CF7">
        <w:rPr>
          <w:rFonts w:ascii="Times New Roman" w:hAnsi="Times New Roman"/>
          <w:i/>
          <w:iCs/>
          <w:sz w:val="24"/>
          <w:lang w:val="en-US"/>
        </w:rPr>
        <w:t>Database</w:t>
      </w:r>
    </w:p>
    <w:p w:rsidR="003E4190" w:rsidRPr="00A37B58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Setelah user melakukan </w:t>
      </w:r>
      <w:r w:rsidRPr="00A37B58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Log In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pada aplikasi maka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menampilkan menu utama yang menampilkan k</w:t>
      </w:r>
      <w:r w:rsidR="00E32B8F">
        <w:rPr>
          <w:rFonts w:ascii="Times New Roman" w:hAnsi="Times New Roman"/>
          <w:color w:val="000000"/>
          <w:sz w:val="24"/>
          <w:szCs w:val="24"/>
          <w:lang w:val="en-US"/>
        </w:rPr>
        <w:t xml:space="preserve">oordinat terkini dari rumah atau perusahaan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yang telah dipasangkan. Koordinat tersebut disimpan pada </w:t>
      </w:r>
      <w:r w:rsidRPr="00A37B58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database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sehingga diperlukan proses </w:t>
      </w:r>
      <w:r w:rsidRPr="00A37B58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Fetching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array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pada </w:t>
      </w:r>
      <w:r w:rsidRPr="00A25BA9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databas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ke aplikasi, dimana array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disimpan pada penyimpanan lokal aplikasi. Apabila </w:t>
      </w:r>
      <w:r w:rsidRPr="00A25BA9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array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berhasil didapatkan selanjutnya aplikasi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malakukan konversi kordinat yang berupa nilai </w:t>
      </w:r>
      <w:r w:rsidRPr="00A25BA9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Longitud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, dan </w:t>
      </w:r>
      <w:r w:rsidRPr="00A25BA9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Latitud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menjadi gambar yang dapat dimengerti oleh pengguna </w:t>
      </w:r>
    </w:p>
    <w:p w:rsidR="003E4190" w:rsidRPr="00E32B8F" w:rsidRDefault="003E4190" w:rsidP="00E32B8F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lang w:val="en-US"/>
        </w:rPr>
      </w:pP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/>
        <w:jc w:val="center"/>
      </w:pPr>
    </w:p>
    <w:p w:rsidR="003E4190" w:rsidRPr="00F95CAC" w:rsidRDefault="003E4190" w:rsidP="00F95CAC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120" w:line="360" w:lineRule="auto"/>
        <w:ind w:left="0"/>
        <w:contextualSpacing w:val="0"/>
        <w:jc w:val="center"/>
        <w:rPr>
          <w:rFonts w:ascii="Times New Roman" w:hAnsi="Times New Roman"/>
          <w:i/>
          <w:iCs/>
          <w:sz w:val="24"/>
          <w:lang w:val="en-US"/>
        </w:rPr>
      </w:pPr>
    </w:p>
    <w:p w:rsidR="003E4190" w:rsidRDefault="003E4190" w:rsidP="003E4190">
      <w:pPr>
        <w:pStyle w:val="ListParagraph"/>
        <w:widowControl w:val="0"/>
        <w:numPr>
          <w:ilvl w:val="2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134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Perencanaan Desain tampilan Aplikasi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/>
        <w:jc w:val="center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42283FE0" wp14:editId="1D27430D">
            <wp:extent cx="1620000" cy="3240000"/>
            <wp:effectExtent l="0" t="0" r="0" b="0"/>
            <wp:docPr id="6" name="Graphic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96DAC541-7B7A-43D3-8B79-37D633B846F1}">
                          <asvg:svgBlip xmlns:asvg="http://schemas.microsoft.com/office/drawing/2016/SVG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51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00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/>
        <w:jc w:val="center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 w:rsidRPr="00CC51F5">
        <w:rPr>
          <w:rFonts w:ascii="Times New Roman" w:hAnsi="Times New Roman"/>
          <w:color w:val="000000"/>
          <w:sz w:val="24"/>
          <w:szCs w:val="24"/>
          <w:lang w:val="en-US"/>
        </w:rPr>
        <w:t xml:space="preserve">Gambar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3.11.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Sketsa Aplikasi Android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Persyaratan minimum untuk menggunakan aplikasi android adalah sebagai berikut:</w:t>
      </w:r>
    </w:p>
    <w:p w:rsidR="003E4190" w:rsidRDefault="003E4190" w:rsidP="003E4190">
      <w:pPr>
        <w:pStyle w:val="ListParagraph"/>
        <w:widowControl w:val="0"/>
        <w:numPr>
          <w:ilvl w:val="0"/>
          <w:numId w:val="5"/>
        </w:numPr>
        <w:tabs>
          <w:tab w:val="left" w:pos="3119"/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418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Sistem Operasi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ab/>
        <w:t>: Android 4.4 Kitkat atau yg lebih baru</w:t>
      </w:r>
    </w:p>
    <w:p w:rsidR="003E4190" w:rsidRPr="002E3088" w:rsidRDefault="003E4190" w:rsidP="003E4190">
      <w:pPr>
        <w:pStyle w:val="ListParagraph"/>
        <w:widowControl w:val="0"/>
        <w:numPr>
          <w:ilvl w:val="0"/>
          <w:numId w:val="5"/>
        </w:numPr>
        <w:tabs>
          <w:tab w:val="left" w:pos="3119"/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418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2E3088">
        <w:rPr>
          <w:rFonts w:ascii="Times New Roman" w:hAnsi="Times New Roman"/>
          <w:color w:val="000000"/>
          <w:sz w:val="24"/>
          <w:szCs w:val="24"/>
          <w:lang w:val="en-US"/>
        </w:rPr>
        <w:t>Resolusi layar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ab/>
      </w:r>
      <w:r w:rsidRPr="002E3088">
        <w:rPr>
          <w:rFonts w:ascii="Times New Roman" w:hAnsi="Times New Roman"/>
          <w:color w:val="000000"/>
          <w:sz w:val="24"/>
          <w:szCs w:val="24"/>
          <w:lang w:val="en-US"/>
        </w:rPr>
        <w:t>: 1080px*720px</w:t>
      </w:r>
    </w:p>
    <w:p w:rsidR="003E4190" w:rsidRDefault="003E4190" w:rsidP="003E4190">
      <w:pPr>
        <w:pStyle w:val="ListParagraph"/>
        <w:widowControl w:val="0"/>
        <w:numPr>
          <w:ilvl w:val="0"/>
          <w:numId w:val="5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418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Koneksi Internet</w:t>
      </w:r>
    </w:p>
    <w:p w:rsidR="003E4190" w:rsidRPr="003F2BC6" w:rsidRDefault="003E4190" w:rsidP="003E4190">
      <w:pPr>
        <w:pStyle w:val="ListParagraph"/>
        <w:widowControl w:val="0"/>
        <w:numPr>
          <w:ilvl w:val="0"/>
          <w:numId w:val="5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240" w:line="360" w:lineRule="auto"/>
        <w:ind w:left="1418" w:hanging="284"/>
        <w:contextualSpacing w:val="0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100 Mb RAM tersedia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/>
        <w:jc w:val="center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206F7482" wp14:editId="6ED56D99">
            <wp:extent cx="4608000" cy="2860863"/>
            <wp:effectExtent l="0" t="0" r="2540" b="0"/>
            <wp:docPr id="22" name="Graphic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96DAC541-7B7A-43D3-8B79-37D633B846F1}">
                          <asvg:svgBlip xmlns:asvg="http://schemas.microsoft.com/office/drawing/2016/SVG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53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8000" cy="2860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/>
        <w:jc w:val="center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Gambar 3.12.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Sketsa Aplikasi Berbasis W</w:t>
      </w:r>
      <w:r w:rsidRPr="003F2BC6">
        <w:rPr>
          <w:rFonts w:ascii="Times New Roman" w:hAnsi="Times New Roman"/>
          <w:color w:val="000000"/>
          <w:sz w:val="24"/>
          <w:szCs w:val="24"/>
          <w:lang w:val="en-US"/>
        </w:rPr>
        <w:t>eb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Sedangkan pada versi desktop untuk dapat menjalankan aplikasi web dengan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lastRenderedPageBreak/>
        <w:t>baik menggunakan spesifikasi minimum sebagai berikut:</w:t>
      </w:r>
    </w:p>
    <w:p w:rsidR="003E4190" w:rsidRDefault="003E4190" w:rsidP="003E4190">
      <w:pPr>
        <w:pStyle w:val="ListParagraph"/>
        <w:widowControl w:val="0"/>
        <w:numPr>
          <w:ilvl w:val="0"/>
          <w:numId w:val="6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418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Internet Browser (Chrome, Firefox, Safari, Edge).</w:t>
      </w:r>
    </w:p>
    <w:p w:rsidR="003E4190" w:rsidRDefault="003E4190" w:rsidP="003E4190">
      <w:pPr>
        <w:pStyle w:val="ListParagraph"/>
        <w:widowControl w:val="0"/>
        <w:numPr>
          <w:ilvl w:val="0"/>
          <w:numId w:val="6"/>
        </w:numPr>
        <w:tabs>
          <w:tab w:val="left" w:pos="3119"/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418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Resolusi Layar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ab/>
        <w:t>: 1024px*786px.</w:t>
      </w:r>
    </w:p>
    <w:p w:rsidR="003E4190" w:rsidRPr="00014A87" w:rsidRDefault="003E4190" w:rsidP="00014A87">
      <w:pPr>
        <w:pStyle w:val="ListParagraph"/>
        <w:widowControl w:val="0"/>
        <w:numPr>
          <w:ilvl w:val="0"/>
          <w:numId w:val="6"/>
        </w:numPr>
        <w:tabs>
          <w:tab w:val="left" w:pos="3119"/>
          <w:tab w:val="left" w:leader="dot" w:pos="8222"/>
          <w:tab w:val="right" w:pos="8788"/>
        </w:tabs>
        <w:autoSpaceDE w:val="0"/>
        <w:autoSpaceDN w:val="0"/>
        <w:adjustRightInd w:val="0"/>
        <w:spacing w:after="120" w:line="360" w:lineRule="auto"/>
        <w:ind w:left="1418" w:hanging="284"/>
        <w:contextualSpacing w:val="0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Koneksi Internet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ab/>
        <w:t>: 265kbps</w:t>
      </w:r>
    </w:p>
    <w:p w:rsidR="003E4190" w:rsidRDefault="003E4190" w:rsidP="003E4190">
      <w:pPr>
        <w:pStyle w:val="ListParagraph"/>
        <w:widowControl w:val="0"/>
        <w:numPr>
          <w:ilvl w:val="1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Pengujian Sistem</w:t>
      </w:r>
    </w:p>
    <w:p w:rsidR="003E4190" w:rsidRPr="00C21667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Pengujian ini dilakukan untuk mengetahui sejauh mana keberhasilan sistem apakah dapat beroperasi sesuai dengan perencanaan.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Pengujian dilakukan dengan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cara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mengoperasikan alat yang telah dibuat dengan beberapa skenario seperti</w:t>
      </w:r>
      <w:r w:rsidR="0079439A">
        <w:rPr>
          <w:rFonts w:ascii="Times New Roman" w:hAnsi="Times New Roman"/>
          <w:color w:val="000000"/>
          <w:sz w:val="24"/>
          <w:szCs w:val="24"/>
          <w:lang w:val="en-US"/>
        </w:rPr>
        <w:t xml:space="preserve"> pemilik rumah atau bukan pemilik ruamah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, diletakan didalam ruangan tertutup atau terbuka, dan sebagainya. Proses pengujian ini terbagi menjadi 2 bagian yaitu </w:t>
      </w:r>
      <w:r w:rsidRPr="00C21667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hardwar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dan </w:t>
      </w:r>
      <w:r w:rsidRPr="00C21667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softwar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.</w:t>
      </w:r>
    </w:p>
    <w:p w:rsidR="003E4190" w:rsidRDefault="003E4190" w:rsidP="003E4190">
      <w:pPr>
        <w:pStyle w:val="ListParagraph"/>
        <w:widowControl w:val="0"/>
        <w:numPr>
          <w:ilvl w:val="2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134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 xml:space="preserve">Pengujian Aplikasi </w:t>
      </w:r>
      <w:r w:rsidRPr="00595A0D">
        <w:rPr>
          <w:rFonts w:ascii="Times New Roman" w:hAnsi="Times New Roman"/>
          <w:b/>
          <w:bCs/>
          <w:i/>
          <w:iCs/>
          <w:color w:val="000000"/>
          <w:sz w:val="24"/>
          <w:szCs w:val="24"/>
          <w:lang w:val="en-US"/>
        </w:rPr>
        <w:t>Interface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Pengujian pada bagian </w:t>
      </w:r>
      <w:r w:rsidRPr="00421D3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softwar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dilakukan dengan menguji eksekusi sub-sub program dan fungsi dari keseluruhan dari keseluruhan program yang telah dibuat.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Hal ini dilakukan untuk mengetahui apakah program yang telah dibuat mengalmai kendala </w:t>
      </w:r>
      <w:r w:rsidRPr="00421D3A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error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, 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delay,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atau hasil yang tidak sesuai dengan data yang dimasukan.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</w:p>
    <w:p w:rsidR="003E4190" w:rsidRPr="00421D3A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Pengujian ini juga dilakukan untuk mengetahui kopatibilitas aplikasi dengan perangkat yang berbeda, apakah terjadi perubahan tata letak pada menu-menu yang disediakan, apakah data dapat dimuat dengan benar atau adakah permasalahan lain yan berkaitan dangan aplikasi.</w:t>
      </w:r>
    </w:p>
    <w:p w:rsidR="003E4190" w:rsidRDefault="003E4190" w:rsidP="003E4190">
      <w:pPr>
        <w:pStyle w:val="ListParagraph"/>
        <w:widowControl w:val="0"/>
        <w:numPr>
          <w:ilvl w:val="2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1134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 xml:space="preserve">Pengujian </w:t>
      </w:r>
      <w:r w:rsidRPr="00595A0D">
        <w:rPr>
          <w:rFonts w:ascii="Times New Roman" w:hAnsi="Times New Roman"/>
          <w:b/>
          <w:bCs/>
          <w:i/>
          <w:iCs/>
          <w:color w:val="000000"/>
          <w:sz w:val="24"/>
          <w:szCs w:val="24"/>
          <w:lang w:val="en-US"/>
        </w:rPr>
        <w:t>Hardware</w:t>
      </w:r>
    </w:p>
    <w:p w:rsidR="003E4190" w:rsidRPr="00C066C4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240" w:line="360" w:lineRule="auto"/>
        <w:ind w:left="567" w:firstLine="567"/>
        <w:contextualSpacing w:val="0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Pada bagian perangkat keras dilakukan pengujian di setiap</w:t>
      </w:r>
      <w:r w:rsidR="0079439A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ub komponen yang terpasang pada perangkat. Tahapan ini akan dilakukan untuk mengetahui apa</w:t>
      </w:r>
      <w:r w:rsidR="0079439A">
        <w:rPr>
          <w:rFonts w:ascii="Times New Roman" w:hAnsi="Times New Roman"/>
          <w:color w:val="000000"/>
          <w:sz w:val="24"/>
          <w:szCs w:val="24"/>
          <w:lang w:val="en-US"/>
        </w:rPr>
        <w:t xml:space="preserve">kah sistem pada mikrokontroler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berjalan sesuai dengan</w:t>
      </w:r>
      <w:r w:rsidR="0079439A">
        <w:rPr>
          <w:rFonts w:ascii="Times New Roman" w:hAnsi="Times New Roman"/>
          <w:color w:val="000000"/>
          <w:sz w:val="24"/>
          <w:szCs w:val="24"/>
          <w:lang w:val="en-US"/>
        </w:rPr>
        <w:t xml:space="preserve"> perintah yang diberikan</w:t>
      </w:r>
      <w:proofErr w:type="gramStart"/>
      <w:r w:rsidR="0079439A">
        <w:rPr>
          <w:rFonts w:ascii="Times New Roman" w:hAnsi="Times New Roman"/>
          <w:color w:val="000000"/>
          <w:sz w:val="24"/>
          <w:szCs w:val="24"/>
          <w:lang w:val="en-US"/>
        </w:rPr>
        <w:t xml:space="preserve">,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apakah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temperatur operasional perangkat masih dalam batas wajar sesuai dengan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datasheet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, Hingga pengujian apakah seluruh komponen yang terpasang datat berfungsi dengan baik atau tidak.</w:t>
      </w:r>
    </w:p>
    <w:p w:rsidR="003E4190" w:rsidRDefault="003E4190" w:rsidP="003E4190">
      <w:pPr>
        <w:pStyle w:val="ListParagraph"/>
        <w:widowControl w:val="0"/>
        <w:numPr>
          <w:ilvl w:val="1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Skenario Pengujian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Untuk dapat melakukan analisa dengan mudah maka diperlukan perameter parameter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pa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saja yang akan digunakan dalam penelitian ini, adapun beberapa parameter yang akan dianalisa adalah:</w:t>
      </w:r>
    </w:p>
    <w:p w:rsidR="003E4190" w:rsidRDefault="003E4190" w:rsidP="003E4190">
      <w:pPr>
        <w:pStyle w:val="ListParagraph"/>
        <w:widowControl w:val="0"/>
        <w:numPr>
          <w:ilvl w:val="0"/>
          <w:numId w:val="3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851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Efektifitas biaya dari prosesor yang digunakan</w:t>
      </w:r>
    </w:p>
    <w:p w:rsidR="003E4190" w:rsidRPr="00B73EA2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Penelitian ini menggunakan unit pemrosesan dengan arsitektur 32-bit dimana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lastRenderedPageBreak/>
        <w:t>secara teoritis prosesor jenis ini memiliki lebar jalur pemrosesan yang cukup besar dibandingkan dengan mikrokontroler pada umumnya yang masih menggunakan arsitektur 8-bit ataupun 16-bit.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Sehingga untuk mengetahui efektifitas penggunaan prosesor jenis ini perlu dilakukan analisa dengan parameter rasio biaya produksi antara prosesor 32-bit dengan 8-bit dan/atau 16-bit.</w:t>
      </w:r>
      <w:proofErr w:type="gramEnd"/>
    </w:p>
    <w:p w:rsidR="003E4190" w:rsidRDefault="003E4190" w:rsidP="003E4190">
      <w:pPr>
        <w:pStyle w:val="ListParagraph"/>
        <w:widowControl w:val="0"/>
        <w:numPr>
          <w:ilvl w:val="0"/>
          <w:numId w:val="3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851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Waktu pemrosesan data yang dibutuhkan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Unit pemrosesan yang digunakan pada penelitian ini memiliki 2 buah inti (</w:t>
      </w:r>
      <w:r w:rsidRPr="00B73EA2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cor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) yang dapat manjalankan </w:t>
      </w:r>
      <w:r w:rsidRPr="00B73EA2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task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/tugas berbeda diwaktu yang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sama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.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Dengan demikian sangat memungkinkan pemrosesan secara paralel dilakukan untuk mempercepat waktu pemrosesan data pada sistem ini.</w:t>
      </w:r>
      <w:proofErr w:type="gramEnd"/>
    </w:p>
    <w:p w:rsidR="003E4190" w:rsidRDefault="003E4190" w:rsidP="003E4190">
      <w:pPr>
        <w:pStyle w:val="ListParagraph"/>
        <w:widowControl w:val="0"/>
        <w:numPr>
          <w:ilvl w:val="0"/>
          <w:numId w:val="3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851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Akurasi data yang diterima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Data yang diterima dan data yang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ditampilkan pada sisi pengguna haruslah sama sehingga tidak menimbulkan kerancuan. Maks</w:t>
      </w:r>
      <w:r w:rsidR="0079439A">
        <w:rPr>
          <w:rFonts w:ascii="Times New Roman" w:hAnsi="Times New Roman"/>
          <w:color w:val="000000"/>
          <w:sz w:val="24"/>
          <w:szCs w:val="24"/>
          <w:lang w:val="en-US"/>
        </w:rPr>
        <w:t xml:space="preserve">udnya saat keadaan </w:t>
      </w:r>
      <w:proofErr w:type="gramStart"/>
      <w:r w:rsidR="0079439A">
        <w:rPr>
          <w:rFonts w:ascii="Times New Roman" w:hAnsi="Times New Roman"/>
          <w:color w:val="000000"/>
          <w:sz w:val="24"/>
          <w:szCs w:val="24"/>
          <w:lang w:val="en-US"/>
        </w:rPr>
        <w:t>cctv</w:t>
      </w:r>
      <w:proofErr w:type="gramEnd"/>
      <w:r w:rsidR="0079439A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dinyalakan maka pada aplikasi pengguna harus menampilkan keadaan yang sama pula.</w:t>
      </w:r>
    </w:p>
    <w:p w:rsidR="003E4190" w:rsidRDefault="003E4190" w:rsidP="003E4190">
      <w:pPr>
        <w:pStyle w:val="ListParagraph"/>
        <w:widowControl w:val="0"/>
        <w:numPr>
          <w:ilvl w:val="0"/>
          <w:numId w:val="3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851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F10612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Latency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proses transmisi data</w:t>
      </w:r>
    </w:p>
    <w:p w:rsidR="003E4190" w:rsidRPr="00D00EC1" w:rsidRDefault="003E4190" w:rsidP="00D00EC1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Sistem ini berkaitan erat dengan keamanan sehingga diperlukan data yang </w:t>
      </w:r>
      <w:r w:rsidRPr="00B73EA2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raeltime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atau tepat waktu, karena data yang dibutuhkan sudah terlalu lama menjadi tidak terla</w:t>
      </w:r>
      <w:r w:rsidR="00D00EC1">
        <w:rPr>
          <w:rFonts w:ascii="Times New Roman" w:hAnsi="Times New Roman"/>
          <w:color w:val="000000"/>
          <w:sz w:val="24"/>
          <w:szCs w:val="24"/>
          <w:lang w:val="en-US"/>
        </w:rPr>
        <w:t>lu dibutuhkan.</w:t>
      </w:r>
      <w:proofErr w:type="gramEnd"/>
    </w:p>
    <w:p w:rsidR="003E4190" w:rsidRDefault="003E4190" w:rsidP="003E4190">
      <w:pPr>
        <w:pStyle w:val="ListParagraph"/>
        <w:widowControl w:val="0"/>
        <w:numPr>
          <w:ilvl w:val="0"/>
          <w:numId w:val="3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851" w:hanging="284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Pengujian </w:t>
      </w:r>
      <w:r w:rsidRPr="006A7524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User Experience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(UX) </w:t>
      </w:r>
    </w:p>
    <w:p w:rsidR="003E4190" w:rsidRPr="00D124D3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240" w:line="360" w:lineRule="auto"/>
        <w:ind w:left="851"/>
        <w:contextualSpacing w:val="0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Setiap aplikasi yang digunakan memiliki kesan tersendiri bagi penggunanya, pengujian ini dilakukan dengan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cara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mengunakan partisipan untuk mencoba menggunakan aplikasi </w:t>
      </w:r>
      <w:r w:rsidRPr="006A7524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interface</w:t>
      </w:r>
      <w:r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 xml:space="preserve">.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Parameter yang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dianalisa adalah usabilitas, interaktivitas, dan </w:t>
      </w:r>
      <w:r w:rsidRPr="00945903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simplicity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.</w:t>
      </w:r>
    </w:p>
    <w:p w:rsidR="003E4190" w:rsidRDefault="003E4190" w:rsidP="003E4190">
      <w:pPr>
        <w:pStyle w:val="ListParagraph"/>
        <w:widowControl w:val="0"/>
        <w:numPr>
          <w:ilvl w:val="1"/>
          <w:numId w:val="1"/>
        </w:numPr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</w:pPr>
      <w:r w:rsidRPr="002B282A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 xml:space="preserve">Kebergunaan Sistem 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Suatu sistem yang dibuat dengan tujuan dan fungsi tertentu perlu dilakukan uji kelayakan ke konsumen/</w:t>
      </w:r>
      <w:r w:rsidRPr="001B733E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end user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yang dituju.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Pada tahapan ini peneliti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menggunakan kuisioner dengan metode kuantitatif yang akan disebarkan melalui </w:t>
      </w:r>
      <w:r w:rsidRPr="001B733E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link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sehingga kuisioner ini bersifat </w:t>
      </w:r>
      <w:r w:rsidRPr="001B733E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paperless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. </w:t>
      </w:r>
    </w:p>
    <w:p w:rsidR="003E4190" w:rsidRDefault="003E4190" w:rsidP="003E4190">
      <w:pPr>
        <w:pStyle w:val="ListParagraph"/>
        <w:widowControl w:val="0"/>
        <w:tabs>
          <w:tab w:val="left" w:leader="dot" w:pos="8222"/>
          <w:tab w:val="right" w:pos="8788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b/>
          <w:bCs/>
          <w:color w:val="000000"/>
          <w:sz w:val="28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Responden </w:t>
      </w:r>
      <w:r w:rsidRPr="00595A0D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minimum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yang ditetapkan pada tahapan ini adalah 50 orang responden </w:t>
      </w:r>
      <w:r w:rsidR="00D00EC1">
        <w:rPr>
          <w:rFonts w:ascii="Times New Roman" w:hAnsi="Times New Roman"/>
          <w:color w:val="000000"/>
          <w:sz w:val="24"/>
          <w:szCs w:val="24"/>
          <w:lang w:val="en-US"/>
        </w:rPr>
        <w:t xml:space="preserve">pengguna/pemilik </w:t>
      </w:r>
      <w:proofErr w:type="gramStart"/>
      <w:r w:rsidR="00D00EC1">
        <w:rPr>
          <w:rFonts w:ascii="Times New Roman" w:hAnsi="Times New Roman"/>
          <w:color w:val="000000"/>
          <w:sz w:val="24"/>
          <w:szCs w:val="24"/>
          <w:lang w:val="en-US"/>
        </w:rPr>
        <w:t>cctv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. Pada </w:t>
      </w:r>
      <w:r w:rsidRPr="001B733E">
        <w:rPr>
          <w:rFonts w:ascii="Times New Roman" w:hAnsi="Times New Roman"/>
          <w:i/>
          <w:iCs/>
          <w:color w:val="000000"/>
          <w:sz w:val="24"/>
          <w:szCs w:val="24"/>
          <w:lang w:val="en-US"/>
        </w:rPr>
        <w:t>form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kuisioner terdapat beberapa parapeter penting yang </w:t>
      </w:r>
      <w:proofErr w:type="gramStart"/>
      <w:r>
        <w:rPr>
          <w:rFonts w:ascii="Times New Roman" w:hAnsi="Times New Roman"/>
          <w:color w:val="000000"/>
          <w:sz w:val="24"/>
          <w:szCs w:val="24"/>
          <w:lang w:val="en-US"/>
        </w:rPr>
        <w:t>akan</w:t>
      </w:r>
      <w:proofErr w:type="gramEnd"/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diajukan seperti, kepuasan pengguna, kebergunaan sistem, kehandalan sistem, kemudahan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lastRenderedPageBreak/>
        <w:t>pengoperasian dan kemudahan instalasi.</w:t>
      </w:r>
    </w:p>
    <w:p w:rsidR="00414219" w:rsidRDefault="00414219"/>
    <w:sectPr w:rsidR="00414219" w:rsidSect="00F06196">
      <w:pgSz w:w="11907" w:h="16840" w:code="9"/>
      <w:pgMar w:top="1701" w:right="1418" w:bottom="1418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B01E66"/>
    <w:multiLevelType w:val="hybridMultilevel"/>
    <w:tmpl w:val="ADC87DA6"/>
    <w:lvl w:ilvl="0" w:tplc="A3627130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17374BA6"/>
    <w:multiLevelType w:val="hybridMultilevel"/>
    <w:tmpl w:val="8020E740"/>
    <w:lvl w:ilvl="0" w:tplc="25D251BE">
      <w:start w:val="1"/>
      <w:numFmt w:val="lowerLetter"/>
      <w:lvlText w:val="%1."/>
      <w:lvlJc w:val="left"/>
      <w:pPr>
        <w:ind w:left="14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214" w:hanging="360"/>
      </w:pPr>
    </w:lvl>
    <w:lvl w:ilvl="2" w:tplc="0421001B" w:tentative="1">
      <w:start w:val="1"/>
      <w:numFmt w:val="lowerRoman"/>
      <w:lvlText w:val="%3."/>
      <w:lvlJc w:val="right"/>
      <w:pPr>
        <w:ind w:left="2934" w:hanging="180"/>
      </w:pPr>
    </w:lvl>
    <w:lvl w:ilvl="3" w:tplc="0421000F" w:tentative="1">
      <w:start w:val="1"/>
      <w:numFmt w:val="decimal"/>
      <w:lvlText w:val="%4."/>
      <w:lvlJc w:val="left"/>
      <w:pPr>
        <w:ind w:left="3654" w:hanging="360"/>
      </w:pPr>
    </w:lvl>
    <w:lvl w:ilvl="4" w:tplc="04210019" w:tentative="1">
      <w:start w:val="1"/>
      <w:numFmt w:val="lowerLetter"/>
      <w:lvlText w:val="%5."/>
      <w:lvlJc w:val="left"/>
      <w:pPr>
        <w:ind w:left="4374" w:hanging="360"/>
      </w:pPr>
    </w:lvl>
    <w:lvl w:ilvl="5" w:tplc="0421001B" w:tentative="1">
      <w:start w:val="1"/>
      <w:numFmt w:val="lowerRoman"/>
      <w:lvlText w:val="%6."/>
      <w:lvlJc w:val="right"/>
      <w:pPr>
        <w:ind w:left="5094" w:hanging="180"/>
      </w:pPr>
    </w:lvl>
    <w:lvl w:ilvl="6" w:tplc="0421000F" w:tentative="1">
      <w:start w:val="1"/>
      <w:numFmt w:val="decimal"/>
      <w:lvlText w:val="%7."/>
      <w:lvlJc w:val="left"/>
      <w:pPr>
        <w:ind w:left="5814" w:hanging="360"/>
      </w:pPr>
    </w:lvl>
    <w:lvl w:ilvl="7" w:tplc="04210019" w:tentative="1">
      <w:start w:val="1"/>
      <w:numFmt w:val="lowerLetter"/>
      <w:lvlText w:val="%8."/>
      <w:lvlJc w:val="left"/>
      <w:pPr>
        <w:ind w:left="6534" w:hanging="360"/>
      </w:pPr>
    </w:lvl>
    <w:lvl w:ilvl="8" w:tplc="0421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">
    <w:nsid w:val="4BC1677A"/>
    <w:multiLevelType w:val="hybridMultilevel"/>
    <w:tmpl w:val="954ABB66"/>
    <w:lvl w:ilvl="0" w:tplc="BD8C56AC">
      <w:start w:val="1"/>
      <w:numFmt w:val="lowerLetter"/>
      <w:lvlText w:val="%1."/>
      <w:lvlJc w:val="left"/>
      <w:pPr>
        <w:ind w:left="14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214" w:hanging="360"/>
      </w:pPr>
    </w:lvl>
    <w:lvl w:ilvl="2" w:tplc="0421001B" w:tentative="1">
      <w:start w:val="1"/>
      <w:numFmt w:val="lowerRoman"/>
      <w:lvlText w:val="%3."/>
      <w:lvlJc w:val="right"/>
      <w:pPr>
        <w:ind w:left="2934" w:hanging="180"/>
      </w:pPr>
    </w:lvl>
    <w:lvl w:ilvl="3" w:tplc="0421000F" w:tentative="1">
      <w:start w:val="1"/>
      <w:numFmt w:val="decimal"/>
      <w:lvlText w:val="%4."/>
      <w:lvlJc w:val="left"/>
      <w:pPr>
        <w:ind w:left="3654" w:hanging="360"/>
      </w:pPr>
    </w:lvl>
    <w:lvl w:ilvl="4" w:tplc="04210019" w:tentative="1">
      <w:start w:val="1"/>
      <w:numFmt w:val="lowerLetter"/>
      <w:lvlText w:val="%5."/>
      <w:lvlJc w:val="left"/>
      <w:pPr>
        <w:ind w:left="4374" w:hanging="360"/>
      </w:pPr>
    </w:lvl>
    <w:lvl w:ilvl="5" w:tplc="0421001B" w:tentative="1">
      <w:start w:val="1"/>
      <w:numFmt w:val="lowerRoman"/>
      <w:lvlText w:val="%6."/>
      <w:lvlJc w:val="right"/>
      <w:pPr>
        <w:ind w:left="5094" w:hanging="180"/>
      </w:pPr>
    </w:lvl>
    <w:lvl w:ilvl="6" w:tplc="0421000F" w:tentative="1">
      <w:start w:val="1"/>
      <w:numFmt w:val="decimal"/>
      <w:lvlText w:val="%7."/>
      <w:lvlJc w:val="left"/>
      <w:pPr>
        <w:ind w:left="5814" w:hanging="360"/>
      </w:pPr>
    </w:lvl>
    <w:lvl w:ilvl="7" w:tplc="04210019" w:tentative="1">
      <w:start w:val="1"/>
      <w:numFmt w:val="lowerLetter"/>
      <w:lvlText w:val="%8."/>
      <w:lvlJc w:val="left"/>
      <w:pPr>
        <w:ind w:left="6534" w:hanging="360"/>
      </w:pPr>
    </w:lvl>
    <w:lvl w:ilvl="8" w:tplc="0421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">
    <w:nsid w:val="73C113FE"/>
    <w:multiLevelType w:val="multilevel"/>
    <w:tmpl w:val="5CB283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765C0926"/>
    <w:multiLevelType w:val="hybridMultilevel"/>
    <w:tmpl w:val="B352FE5E"/>
    <w:lvl w:ilvl="0" w:tplc="B596DBF4">
      <w:start w:val="1"/>
      <w:numFmt w:val="lowerLetter"/>
      <w:lvlText w:val="%1."/>
      <w:lvlJc w:val="left"/>
      <w:pPr>
        <w:ind w:left="14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214" w:hanging="360"/>
      </w:pPr>
    </w:lvl>
    <w:lvl w:ilvl="2" w:tplc="0421001B" w:tentative="1">
      <w:start w:val="1"/>
      <w:numFmt w:val="lowerRoman"/>
      <w:lvlText w:val="%3."/>
      <w:lvlJc w:val="right"/>
      <w:pPr>
        <w:ind w:left="2934" w:hanging="180"/>
      </w:pPr>
    </w:lvl>
    <w:lvl w:ilvl="3" w:tplc="0421000F" w:tentative="1">
      <w:start w:val="1"/>
      <w:numFmt w:val="decimal"/>
      <w:lvlText w:val="%4."/>
      <w:lvlJc w:val="left"/>
      <w:pPr>
        <w:ind w:left="3654" w:hanging="360"/>
      </w:pPr>
    </w:lvl>
    <w:lvl w:ilvl="4" w:tplc="04210019" w:tentative="1">
      <w:start w:val="1"/>
      <w:numFmt w:val="lowerLetter"/>
      <w:lvlText w:val="%5."/>
      <w:lvlJc w:val="left"/>
      <w:pPr>
        <w:ind w:left="4374" w:hanging="360"/>
      </w:pPr>
    </w:lvl>
    <w:lvl w:ilvl="5" w:tplc="0421001B" w:tentative="1">
      <w:start w:val="1"/>
      <w:numFmt w:val="lowerRoman"/>
      <w:lvlText w:val="%6."/>
      <w:lvlJc w:val="right"/>
      <w:pPr>
        <w:ind w:left="5094" w:hanging="180"/>
      </w:pPr>
    </w:lvl>
    <w:lvl w:ilvl="6" w:tplc="0421000F" w:tentative="1">
      <w:start w:val="1"/>
      <w:numFmt w:val="decimal"/>
      <w:lvlText w:val="%7."/>
      <w:lvlJc w:val="left"/>
      <w:pPr>
        <w:ind w:left="5814" w:hanging="360"/>
      </w:pPr>
    </w:lvl>
    <w:lvl w:ilvl="7" w:tplc="04210019" w:tentative="1">
      <w:start w:val="1"/>
      <w:numFmt w:val="lowerLetter"/>
      <w:lvlText w:val="%8."/>
      <w:lvlJc w:val="left"/>
      <w:pPr>
        <w:ind w:left="6534" w:hanging="360"/>
      </w:pPr>
    </w:lvl>
    <w:lvl w:ilvl="8" w:tplc="0421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">
    <w:nsid w:val="787329D7"/>
    <w:multiLevelType w:val="hybridMultilevel"/>
    <w:tmpl w:val="30628CAC"/>
    <w:lvl w:ilvl="0" w:tplc="EAA662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4190"/>
    <w:rsid w:val="00014A87"/>
    <w:rsid w:val="000D09FA"/>
    <w:rsid w:val="00111CD2"/>
    <w:rsid w:val="003E4190"/>
    <w:rsid w:val="00414219"/>
    <w:rsid w:val="00622F81"/>
    <w:rsid w:val="006910DE"/>
    <w:rsid w:val="006F0F56"/>
    <w:rsid w:val="0079439A"/>
    <w:rsid w:val="00A35407"/>
    <w:rsid w:val="00CB6CD0"/>
    <w:rsid w:val="00D00EC1"/>
    <w:rsid w:val="00DA02CE"/>
    <w:rsid w:val="00E32B8F"/>
    <w:rsid w:val="00F06196"/>
    <w:rsid w:val="00F23F5F"/>
    <w:rsid w:val="00F95C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4190"/>
    <w:rPr>
      <w:rFonts w:ascii="Calibri" w:eastAsia="Times New Roman" w:hAnsi="Calibri" w:cs="Times New Roman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E419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E41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4190"/>
    <w:rPr>
      <w:rFonts w:ascii="Tahoma" w:eastAsia="Times New Roman" w:hAnsi="Tahoma" w:cs="Tahoma"/>
      <w:sz w:val="16"/>
      <w:szCs w:val="16"/>
      <w:lang w:val="id-ID" w:eastAsia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4190"/>
    <w:rPr>
      <w:rFonts w:ascii="Calibri" w:eastAsia="Times New Roman" w:hAnsi="Calibri" w:cs="Times New Roman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E419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E41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4190"/>
    <w:rPr>
      <w:rFonts w:ascii="Tahoma" w:eastAsia="Times New Roman" w:hAnsi="Tahoma" w:cs="Tahoma"/>
      <w:sz w:val="16"/>
      <w:szCs w:val="16"/>
      <w:lang w:val="id-ID" w:eastAsia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51" Type="http://schemas.openxmlformats.org/officeDocument/2006/relationships/image" Target="media/image34.svg"/><Relationship Id="rId3" Type="http://schemas.openxmlformats.org/officeDocument/2006/relationships/styles" Target="styles.xml"/><Relationship Id="rId55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2" Type="http://schemas.openxmlformats.org/officeDocument/2006/relationships/numbering" Target="numbering.xml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3" Type="http://schemas.openxmlformats.org/officeDocument/2006/relationships/image" Target="media/image36.sv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52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5E357D3D-0146-4C5D-8D74-59AC624AB9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4</Pages>
  <Words>2025</Words>
  <Characters>11545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CER</cp:lastModifiedBy>
  <cp:revision>5</cp:revision>
  <dcterms:created xsi:type="dcterms:W3CDTF">2020-12-08T09:08:00Z</dcterms:created>
  <dcterms:modified xsi:type="dcterms:W3CDTF">2020-12-31T10:01:00Z</dcterms:modified>
</cp:coreProperties>
</file>